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3379" w:rsidRPr="00BF11F1" w:rsidRDefault="00293379" w:rsidP="00293379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0"/>
        <w:gridCol w:w="1094"/>
        <w:gridCol w:w="1127"/>
        <w:gridCol w:w="1129"/>
      </w:tblGrid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採購管理作業至3萬元（含）以上至10萬元以下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2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至6萬元</w:t>
            </w:r>
            <w:r w:rsidRPr="00FC31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至10萬元以下</w:t>
            </w:r>
            <w:bookmarkEnd w:id="0"/>
          </w:p>
        </w:tc>
        <w:tc>
          <w:tcPr>
            <w:tcW w:w="555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293379" w:rsidRPr="00045FF8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293379" w:rsidRPr="00924AFE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93379" w:rsidRPr="00924AFE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24AFE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93379" w:rsidRPr="00924AFE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379" w:rsidRPr="00924AFE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24AFE">
              <w:rPr>
                <w:rFonts w:ascii="標楷體" w:eastAsia="標楷體" w:hAnsi="標楷體" w:cs="Times New Roman" w:hint="eastAsia"/>
                <w:szCs w:val="24"/>
              </w:rPr>
              <w:t>105.9</w:t>
            </w:r>
            <w:r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293379" w:rsidRPr="00924AFE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24AFE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E907DC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907DC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293379" w:rsidRPr="00E907DC" w:rsidRDefault="00293379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907DC">
              <w:rPr>
                <w:rFonts w:ascii="標楷體" w:eastAsia="標楷體" w:hAnsi="標楷體" w:cs="Times New Roman" w:hint="eastAsia"/>
                <w:szCs w:val="24"/>
              </w:rPr>
              <w:t>1.修訂原因：配合ISO50001</w:t>
            </w:r>
            <w:r>
              <w:rPr>
                <w:rFonts w:ascii="標楷體" w:eastAsia="標楷體" w:hAnsi="標楷體" w:cs="Times New Roman" w:hint="eastAsia"/>
                <w:szCs w:val="24"/>
              </w:rPr>
              <w:t>採購節能標章物品之規定</w:t>
            </w:r>
            <w:r w:rsidRPr="00E907DC">
              <w:rPr>
                <w:rFonts w:ascii="標楷體" w:eastAsia="標楷體" w:hAnsi="標楷體" w:cs="Times New Roman" w:hint="eastAsia"/>
                <w:szCs w:val="24"/>
              </w:rPr>
              <w:t>修改文字。</w:t>
            </w:r>
          </w:p>
          <w:p w:rsidR="00293379" w:rsidRDefault="00293379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907D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293379" w:rsidRDefault="00293379" w:rsidP="0029337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293379" w:rsidRDefault="00293379" w:rsidP="0029337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流程圖。</w:t>
            </w:r>
          </w:p>
          <w:p w:rsidR="00293379" w:rsidRPr="00E907DC" w:rsidRDefault="00293379" w:rsidP="00293379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E907DC">
              <w:rPr>
                <w:rFonts w:ascii="標楷體" w:eastAsia="標楷體" w:hAnsi="標楷體" w:cs="Times New Roman" w:hint="eastAsia"/>
                <w:szCs w:val="24"/>
              </w:rPr>
              <w:t>作業程序修改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及2.2.1.</w:t>
            </w:r>
            <w:r w:rsidRPr="00E907D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293379" w:rsidRPr="00E907DC" w:rsidRDefault="00293379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E907DC">
              <w:rPr>
                <w:rFonts w:ascii="標楷體" w:eastAsia="標楷體" w:hAnsi="標楷體" w:cs="Times New Roman" w:hint="eastAsia"/>
                <w:szCs w:val="24"/>
              </w:rPr>
              <w:t>107.9</w:t>
            </w:r>
            <w:r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293379" w:rsidRPr="00E907DC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E907DC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93379" w:rsidRPr="00045FF8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93379" w:rsidRPr="00045FF8" w:rsidTr="00914E71">
        <w:trPr>
          <w:jc w:val="center"/>
        </w:trPr>
        <w:tc>
          <w:tcPr>
            <w:tcW w:w="702" w:type="pct"/>
            <w:vAlign w:val="center"/>
          </w:tcPr>
          <w:p w:rsidR="00293379" w:rsidRPr="00D1751F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  <w:p w:rsidR="00293379" w:rsidRPr="00D1751F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379" w:rsidRPr="00D1751F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293379" w:rsidRPr="00D1751F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C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93379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93379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93379" w:rsidRPr="00045FF8" w:rsidRDefault="00293379" w:rsidP="00D147B9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293379" w:rsidRPr="00045FF8" w:rsidRDefault="00293379" w:rsidP="00D147B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93379" w:rsidRPr="00BF11F1" w:rsidRDefault="00293379" w:rsidP="00293379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293379" w:rsidRDefault="00293379" w:rsidP="00293379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71914C" wp14:editId="3DDFE9ED">
                <wp:simplePos x="0" y="0"/>
                <wp:positionH relativeFrom="column">
                  <wp:posOffset>4258691</wp:posOffset>
                </wp:positionH>
                <wp:positionV relativeFrom="paragraph">
                  <wp:posOffset>2941066</wp:posOffset>
                </wp:positionV>
                <wp:extent cx="2057400" cy="571500"/>
                <wp:effectExtent l="0" t="0" r="0" b="0"/>
                <wp:wrapNone/>
                <wp:docPr id="3" name="文字方塊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3379" w:rsidRPr="00194A3A" w:rsidRDefault="00293379" w:rsidP="0029337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293379" w:rsidRPr="00194A3A" w:rsidRDefault="00293379" w:rsidP="0029337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" o:spid="_x0000_s1026" type="#_x0000_t202" style="position:absolute;left:0;text-align:left;margin-left:335.35pt;margin-top:2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hKygIAAL0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" filled="f" stroked="f">
                <v:textbox>
                  <w:txbxContent>
                    <w:p w:rsidR="00293379" w:rsidRPr="00194A3A" w:rsidRDefault="00293379" w:rsidP="0029337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293379" w:rsidRPr="00194A3A" w:rsidRDefault="00293379" w:rsidP="0029337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293379" w:rsidRPr="00BE7E61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93379" w:rsidRPr="00BE7E61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3379" w:rsidRPr="00BE7E61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3379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6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10萬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元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</w:t>
            </w:r>
            <w:r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293379" w:rsidRPr="00D147B9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147B9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D147B9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3379" w:rsidRPr="00D74CB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147B9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293379" w:rsidRPr="00BE7E61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 w:rsidR="00DD38C4"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3379" w:rsidRDefault="00293379" w:rsidP="00293379">
      <w:pPr>
        <w:autoSpaceDE w:val="0"/>
        <w:autoSpaceDN w:val="0"/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293379" w:rsidRDefault="00293379" w:rsidP="00293379">
      <w:pPr>
        <w:autoSpaceDE w:val="0"/>
        <w:autoSpaceDN w:val="0"/>
        <w:spacing w:before="100" w:beforeAutospacing="1"/>
        <w:rPr>
          <w:rFonts w:ascii="Times New Roman" w:eastAsia="新細明體" w:hAnsi="Times New Roman" w:cs="Times New Roman"/>
          <w:sz w:val="16"/>
          <w:szCs w:val="16"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293379" w:rsidRDefault="00293379" w:rsidP="00293379">
      <w:pPr>
        <w:autoSpaceDE w:val="0"/>
        <w:autoSpaceDN w:val="0"/>
        <w:jc w:val="both"/>
      </w:pPr>
      <w:r>
        <w:object w:dxaOrig="9722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4.9pt" o:ole="">
            <v:imagedata r:id="rId7" o:title=""/>
          </v:shape>
          <o:OLEObject Type="Embed" ProgID="Visio.Drawing.11" ShapeID="_x0000_i1025" DrawAspect="Content" ObjectID="_1615025989" r:id="rId8"/>
        </w:object>
      </w:r>
    </w:p>
    <w:p w:rsidR="00293379" w:rsidRDefault="00293379" w:rsidP="00293379">
      <w:pPr>
        <w:autoSpaceDE w:val="0"/>
        <w:autoSpaceDN w:val="0"/>
        <w:jc w:val="both"/>
        <w:rPr>
          <w:rFonts w:ascii="Times New Roman" w:eastAsia="新細明體" w:hAnsi="Times New Roman" w:cs="Times New Roman"/>
          <w:sz w:val="16"/>
          <w:szCs w:val="16"/>
        </w:rPr>
      </w:pPr>
      <w:r w:rsidRPr="00871E8D">
        <w:rPr>
          <w:rFonts w:ascii="標楷體" w:eastAsia="標楷體" w:hAnsi="標楷體" w:cs="Times New Roman"/>
          <w:szCs w:val="24"/>
        </w:rPr>
        <w:br w:type="page"/>
      </w:r>
    </w:p>
    <w:p w:rsidR="00293379" w:rsidRDefault="00293379" w:rsidP="00293379">
      <w:pPr>
        <w:autoSpaceDE w:val="0"/>
        <w:autoSpaceDN w:val="0"/>
        <w:spacing w:line="0" w:lineRule="atLeast"/>
        <w:ind w:right="28"/>
        <w:jc w:val="center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293379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93379" w:rsidRPr="00045FF8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93379" w:rsidRPr="00045FF8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93379" w:rsidRDefault="00293379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6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至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10萬</w:t>
            </w:r>
            <w:r>
              <w:rPr>
                <w:rFonts w:ascii="標楷體" w:eastAsia="標楷體" w:hAnsi="標楷體" w:cs="Times New Roman" w:hint="eastAsia"/>
                <w:b/>
                <w:szCs w:val="24"/>
              </w:rPr>
              <w:t>元</w:t>
            </w:r>
            <w:r w:rsidRPr="00353478">
              <w:rPr>
                <w:rFonts w:ascii="標楷體" w:eastAsia="標楷體" w:hAnsi="標楷體" w:cs="Times New Roman" w:hint="eastAsia"/>
                <w:b/>
                <w:szCs w:val="24"/>
              </w:rPr>
              <w:t>以下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2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293379" w:rsidRPr="00293379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293379">
              <w:rPr>
                <w:rFonts w:ascii="標楷體" w:eastAsia="標楷體" w:hAnsi="標楷體" w:hint="eastAsia"/>
                <w:color w:val="000000" w:themeColor="text1"/>
                <w:sz w:val="20"/>
              </w:rPr>
              <w:t>02</w:t>
            </w:r>
            <w:r w:rsidRPr="00293379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93379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293379" w:rsidRPr="00045FF8" w:rsidRDefault="00293379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 w:rsidR="00DD38C4">
              <w:rPr>
                <w:rFonts w:ascii="標楷體" w:eastAsia="標楷體" w:hAnsi="標楷體" w:hint="eastAsia"/>
                <w:sz w:val="20"/>
              </w:rPr>
              <w:t>2</w:t>
            </w:r>
            <w:bookmarkStart w:id="1" w:name="_GoBack"/>
            <w:bookmarkEnd w:id="1"/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93379" w:rsidRPr="00982E0D" w:rsidRDefault="00293379" w:rsidP="00293379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293379" w:rsidRPr="00BF11F1" w:rsidRDefault="00293379" w:rsidP="0029337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註明相關事項，惟對品質、性能及時效性有特殊要求者，應予特別註明，經申請單位主管核准後，送總務處辦理</w:t>
      </w:r>
      <w:r w:rsidRPr="00D74CB8">
        <w:rPr>
          <w:rFonts w:ascii="標楷體" w:eastAsia="標楷體" w:hAnsi="標楷體" w:cs="Times New Roman" w:hint="eastAsia"/>
          <w:szCs w:val="24"/>
        </w:rPr>
        <w:t>，並得優先考慮採用符合節能設計之節能標章產品。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293379" w:rsidRPr="00BF11F1" w:rsidRDefault="00293379" w:rsidP="00293379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szCs w:val="24"/>
          </w:rPr>
          <w:t>2.2.1</w:t>
        </w:r>
      </w:smartTag>
      <w:r w:rsidRPr="00BF11F1">
        <w:rPr>
          <w:rFonts w:ascii="標楷體" w:eastAsia="標楷體" w:hAnsi="標楷體" w:cs="Times New Roman" w:hint="eastAsia"/>
          <w:szCs w:val="24"/>
        </w:rPr>
        <w:t>.申請單位需取得</w:t>
      </w:r>
      <w:r>
        <w:rPr>
          <w:rFonts w:ascii="標楷體" w:eastAsia="標楷體" w:hAnsi="標楷體" w:cs="Times New Roman" w:hint="eastAsia"/>
          <w:szCs w:val="24"/>
        </w:rPr>
        <w:t>三</w:t>
      </w:r>
      <w:r w:rsidRPr="00BF11F1">
        <w:rPr>
          <w:rFonts w:ascii="標楷體" w:eastAsia="標楷體" w:hAnsi="標楷體" w:cs="Times New Roman" w:hint="eastAsia"/>
          <w:szCs w:val="24"/>
        </w:rPr>
        <w:t>家廠商報價，層轉同意後，經總務處</w:t>
      </w:r>
      <w:r>
        <w:rPr>
          <w:rFonts w:ascii="標楷體" w:eastAsia="標楷體" w:hAnsi="標楷體" w:cs="Times New Roman" w:hint="eastAsia"/>
          <w:szCs w:val="24"/>
        </w:rPr>
        <w:t>視需要</w:t>
      </w:r>
      <w:r w:rsidRPr="00BF11F1">
        <w:rPr>
          <w:rFonts w:ascii="標楷體" w:eastAsia="標楷體" w:hAnsi="標楷體" w:cs="Times New Roman" w:hint="eastAsia"/>
          <w:szCs w:val="24"/>
        </w:rPr>
        <w:t>取具三家以上廠商報價，擇優議價，層轉核定後採購之。</w:t>
      </w:r>
    </w:p>
    <w:p w:rsidR="00293379" w:rsidRPr="00982E0D" w:rsidRDefault="00293379" w:rsidP="00293379">
      <w:pPr>
        <w:ind w:leftChars="300" w:left="1440" w:hangingChars="300" w:hanging="720"/>
        <w:jc w:val="both"/>
        <w:rPr>
          <w:rFonts w:ascii="Times New Roman" w:eastAsia="新細明體" w:hAnsi="Times New Roman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293379" w:rsidRPr="00982E0D" w:rsidRDefault="00293379" w:rsidP="0029337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請購單位是否檢附正確規格與數量之估價單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  <w:r w:rsidRPr="00BF11F1">
        <w:rPr>
          <w:rFonts w:ascii="標楷體" w:eastAsia="標楷體" w:hAnsi="標楷體" w:cs="Times New Roman"/>
          <w:szCs w:val="24"/>
        </w:rPr>
        <w:t xml:space="preserve"> </w:t>
      </w:r>
    </w:p>
    <w:p w:rsidR="00293379" w:rsidRPr="00982E0D" w:rsidRDefault="00293379" w:rsidP="0029337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BF11F1">
        <w:rPr>
          <w:rFonts w:ascii="標楷體" w:eastAsia="標楷體" w:hAnsi="標楷體" w:cs="Times New Roman" w:hint="eastAsia"/>
          <w:szCs w:val="24"/>
        </w:rPr>
        <w:t>共同性使用物品採購需求調查表。</w:t>
      </w:r>
    </w:p>
    <w:p w:rsidR="00293379" w:rsidRPr="00982E0D" w:rsidRDefault="00293379" w:rsidP="00293379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293379" w:rsidRPr="00BF11F1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293379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0217DB" w:rsidRDefault="00293379" w:rsidP="0029337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sectPr w:rsidR="000217DB" w:rsidSect="0029337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5C7D" w:rsidRDefault="00745C7D" w:rsidP="00DD38C4">
      <w:r>
        <w:separator/>
      </w:r>
    </w:p>
  </w:endnote>
  <w:endnote w:type="continuationSeparator" w:id="0">
    <w:p w:rsidR="00745C7D" w:rsidRDefault="00745C7D" w:rsidP="00DD38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5C7D" w:rsidRDefault="00745C7D" w:rsidP="00DD38C4">
      <w:r>
        <w:separator/>
      </w:r>
    </w:p>
  </w:footnote>
  <w:footnote w:type="continuationSeparator" w:id="0">
    <w:p w:rsidR="00745C7D" w:rsidRDefault="00745C7D" w:rsidP="00DD38C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3379"/>
    <w:rsid w:val="000217DB"/>
    <w:rsid w:val="00293379"/>
    <w:rsid w:val="003B04C7"/>
    <w:rsid w:val="00745C7D"/>
    <w:rsid w:val="00D147B9"/>
    <w:rsid w:val="00DD3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337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3379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9337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D38C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D38C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D38C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D38C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337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93379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293379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DD38C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D38C4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D38C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D38C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6</Words>
  <Characters>834</Characters>
  <Application>Microsoft Office Word</Application>
  <DocSecurity>0</DocSecurity>
  <Lines>6</Lines>
  <Paragraphs>1</Paragraphs>
  <ScaleCrop>false</ScaleCrop>
  <Company/>
  <LinksUpToDate>false</LinksUpToDate>
  <CharactersWithSpaces>9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12-25T08:52:00Z</dcterms:created>
  <dcterms:modified xsi:type="dcterms:W3CDTF">2019-03-25T05:30:00Z</dcterms:modified>
</cp:coreProperties>
</file>